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8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Евтеховой Валентине Николае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8/2022-ТУ  от 09.08.2022            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58 (кад. №59:01:1715086:139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Евтеховой Валентине Николае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125991845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Евтехова В. Н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